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C54ADE" w:rsidRPr="00B41405" w14:paraId="4CEC39E6" w14:textId="77777777" w:rsidTr="00DD711D">
        <w:tc>
          <w:tcPr>
            <w:tcW w:w="1588" w:type="dxa"/>
            <w:vAlign w:val="center"/>
          </w:tcPr>
          <w:p w14:paraId="3036C2E6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70F1E19" wp14:editId="1A0293C1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3FDFCDB8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07E3CF5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14:paraId="4996A2C9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14:paraId="32EFD2D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14:paraId="35791398" w14:textId="77777777" w:rsidR="00C54ADE" w:rsidRPr="00B41405" w:rsidRDefault="00C54ADE" w:rsidP="00DD711D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0F1879D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14:paraId="1D75F850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ФАКУЛЬТЕТ</w:t>
      </w:r>
      <w:r w:rsidRPr="00B41405">
        <w:rPr>
          <w:snapToGrid w:val="0"/>
          <w:sz w:val="28"/>
          <w:szCs w:val="20"/>
        </w:rPr>
        <w:t xml:space="preserve"> _</w:t>
      </w:r>
      <w:r w:rsidR="00AB1595">
        <w:rPr>
          <w:b/>
          <w:i/>
          <w:snapToGrid w:val="0"/>
          <w:sz w:val="28"/>
          <w:szCs w:val="20"/>
          <w:u w:val="single"/>
        </w:rPr>
        <w:t>ИУК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 xml:space="preserve">Информатика и </w:t>
      </w:r>
      <w:proofErr w:type="gramStart"/>
      <w:r w:rsidR="00AB1595">
        <w:rPr>
          <w:b/>
          <w:i/>
          <w:snapToGrid w:val="0"/>
          <w:sz w:val="28"/>
          <w:szCs w:val="20"/>
          <w:u w:val="single"/>
        </w:rPr>
        <w:t>Управление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  <w:r w:rsidRPr="00B41405">
        <w:rPr>
          <w:b/>
          <w:snapToGrid w:val="0"/>
          <w:sz w:val="28"/>
          <w:szCs w:val="20"/>
        </w:rPr>
        <w:t>_</w:t>
      </w:r>
      <w:proofErr w:type="gramEnd"/>
      <w:r w:rsidRPr="00B41405">
        <w:rPr>
          <w:b/>
          <w:snapToGrid w:val="0"/>
          <w:sz w:val="28"/>
          <w:szCs w:val="20"/>
        </w:rPr>
        <w:t>_</w:t>
      </w:r>
      <w:r w:rsidRPr="00B41405">
        <w:rPr>
          <w:snapToGrid w:val="0"/>
          <w:sz w:val="28"/>
          <w:szCs w:val="20"/>
        </w:rPr>
        <w:t>____________</w:t>
      </w:r>
    </w:p>
    <w:p w14:paraId="51C3C624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КАФЕДРА</w:t>
      </w:r>
      <w:r w:rsidRPr="00B41405">
        <w:rPr>
          <w:snapToGrid w:val="0"/>
          <w:sz w:val="28"/>
          <w:szCs w:val="20"/>
        </w:rPr>
        <w:t xml:space="preserve"> __</w:t>
      </w:r>
      <w:r w:rsidR="00AB1595">
        <w:rPr>
          <w:b/>
          <w:i/>
          <w:snapToGrid w:val="0"/>
          <w:sz w:val="28"/>
          <w:szCs w:val="20"/>
          <w:u w:val="single"/>
        </w:rPr>
        <w:t>ИУК4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>Программное обеспечение ЭВМ, информационные технологии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</w:p>
    <w:p w14:paraId="5E952BF1" w14:textId="77777777" w:rsidR="00C54ADE" w:rsidRPr="00B41405" w:rsidRDefault="00C54ADE" w:rsidP="00C54ADE">
      <w:pPr>
        <w:jc w:val="center"/>
        <w:rPr>
          <w:i/>
        </w:rPr>
      </w:pPr>
    </w:p>
    <w:p w14:paraId="1BC3A6BA" w14:textId="77777777" w:rsidR="00C54ADE" w:rsidRPr="00B41405" w:rsidRDefault="00C54ADE" w:rsidP="00C54ADE">
      <w:pPr>
        <w:jc w:val="center"/>
        <w:rPr>
          <w:i/>
        </w:rPr>
      </w:pPr>
    </w:p>
    <w:p w14:paraId="3BDFEFCF" w14:textId="77777777" w:rsidR="00C54ADE" w:rsidRPr="00B41405" w:rsidRDefault="00C54ADE" w:rsidP="00C54ADE">
      <w:pPr>
        <w:jc w:val="center"/>
        <w:rPr>
          <w:i/>
        </w:rPr>
      </w:pPr>
    </w:p>
    <w:p w14:paraId="18FFA18F" w14:textId="77777777" w:rsidR="00C54ADE" w:rsidRPr="00B41405" w:rsidRDefault="00C54ADE" w:rsidP="00C54ADE">
      <w:pPr>
        <w:jc w:val="center"/>
        <w:rPr>
          <w:i/>
        </w:rPr>
      </w:pPr>
    </w:p>
    <w:p w14:paraId="21E597C2" w14:textId="77777777" w:rsidR="00C54ADE" w:rsidRPr="00B41405" w:rsidRDefault="00C54ADE" w:rsidP="00C54ADE">
      <w:pPr>
        <w:jc w:val="center"/>
        <w:rPr>
          <w:i/>
        </w:rPr>
      </w:pPr>
    </w:p>
    <w:p w14:paraId="7FFBB8C7" w14:textId="77777777" w:rsidR="00C54ADE" w:rsidRPr="00B41405" w:rsidRDefault="00C54ADE" w:rsidP="00C54ADE">
      <w:pPr>
        <w:jc w:val="center"/>
        <w:rPr>
          <w:i/>
        </w:rPr>
      </w:pPr>
    </w:p>
    <w:p w14:paraId="76EC992F" w14:textId="77777777" w:rsidR="00C54ADE" w:rsidRPr="00B41405" w:rsidRDefault="00C54ADE" w:rsidP="00C54ADE">
      <w:pPr>
        <w:jc w:val="center"/>
        <w:rPr>
          <w:b/>
          <w:sz w:val="36"/>
          <w:szCs w:val="36"/>
        </w:rPr>
      </w:pPr>
    </w:p>
    <w:p w14:paraId="6DBD99AE" w14:textId="71BD5D60" w:rsidR="00A5609B" w:rsidRDefault="00985533" w:rsidP="003E1B8F">
      <w:pPr>
        <w:spacing w:line="394" w:lineRule="auto"/>
        <w:ind w:left="1820" w:right="960"/>
        <w:rPr>
          <w:b/>
          <w:sz w:val="36"/>
          <w:szCs w:val="36"/>
        </w:rPr>
      </w:pPr>
      <w:bookmarkStart w:id="0" w:name="page1"/>
      <w:bookmarkEnd w:id="0"/>
      <w:r w:rsidRPr="00985533">
        <w:rPr>
          <w:b/>
          <w:sz w:val="36"/>
          <w:szCs w:val="36"/>
        </w:rPr>
        <w:t xml:space="preserve"> </w:t>
      </w:r>
      <w:r w:rsidR="00937BE9">
        <w:rPr>
          <w:b/>
          <w:sz w:val="36"/>
          <w:szCs w:val="36"/>
        </w:rPr>
        <w:t>ДОМАШНЯ</w:t>
      </w:r>
      <w:r w:rsidR="00AB1595">
        <w:rPr>
          <w:b/>
          <w:sz w:val="36"/>
          <w:szCs w:val="36"/>
        </w:rPr>
        <w:t>Я</w:t>
      </w:r>
      <w:r w:rsidR="00937BE9">
        <w:rPr>
          <w:b/>
          <w:sz w:val="36"/>
          <w:szCs w:val="36"/>
        </w:rPr>
        <w:t xml:space="preserve"> РАБОТА</w:t>
      </w:r>
    </w:p>
    <w:p w14:paraId="1DBDA0EC" w14:textId="77777777" w:rsidR="000E14B7" w:rsidRPr="00583A55" w:rsidRDefault="000E14B7" w:rsidP="003E1B8F">
      <w:pPr>
        <w:spacing w:line="394" w:lineRule="auto"/>
        <w:ind w:left="1820" w:right="960"/>
        <w:rPr>
          <w:b/>
          <w:sz w:val="36"/>
          <w:szCs w:val="36"/>
        </w:rPr>
      </w:pPr>
    </w:p>
    <w:p w14:paraId="0ED34931" w14:textId="3E98520C" w:rsidR="00C54ADE" w:rsidRPr="00B41405" w:rsidRDefault="00C54ADE" w:rsidP="00C54ADE">
      <w:pPr>
        <w:ind w:left="2694" w:hanging="2694"/>
        <w:rPr>
          <w:b/>
          <w:sz w:val="28"/>
          <w:szCs w:val="28"/>
        </w:rPr>
      </w:pPr>
      <w:r w:rsidRPr="00B41405">
        <w:rPr>
          <w:b/>
          <w:sz w:val="28"/>
          <w:szCs w:val="28"/>
        </w:rPr>
        <w:t>ДИСЦИПЛИНА: «</w:t>
      </w:r>
      <w:r w:rsidR="00E93CE1">
        <w:rPr>
          <w:b/>
          <w:sz w:val="28"/>
          <w:szCs w:val="28"/>
        </w:rPr>
        <w:t>Базы данных</w:t>
      </w:r>
      <w:r w:rsidRPr="00B41405">
        <w:rPr>
          <w:b/>
          <w:sz w:val="28"/>
          <w:szCs w:val="28"/>
        </w:rPr>
        <w:t>»</w:t>
      </w:r>
    </w:p>
    <w:p w14:paraId="5AAB8CE7" w14:textId="77777777" w:rsidR="00C54ADE" w:rsidRPr="00B41405" w:rsidRDefault="00C54ADE" w:rsidP="00C54ADE">
      <w:pPr>
        <w:rPr>
          <w:b/>
          <w:sz w:val="28"/>
          <w:szCs w:val="28"/>
        </w:rPr>
      </w:pPr>
    </w:p>
    <w:p w14:paraId="02496B4A" w14:textId="77777777" w:rsidR="00C54ADE" w:rsidRPr="00B41405" w:rsidRDefault="00C54ADE" w:rsidP="00C54ADE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C54ADE" w:rsidRPr="00B41405" w14:paraId="107C04AA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5A5A28A" w14:textId="63B75B5F" w:rsidR="00C54ADE" w:rsidRPr="00B41405" w:rsidRDefault="00C54ADE" w:rsidP="00985533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Выполнил: студент гр. ИУК4-</w:t>
            </w:r>
            <w:r w:rsidR="005A49BF">
              <w:rPr>
                <w:sz w:val="28"/>
                <w:szCs w:val="28"/>
              </w:rPr>
              <w:t>5</w:t>
            </w:r>
            <w:r w:rsidR="00985533">
              <w:rPr>
                <w:sz w:val="28"/>
                <w:szCs w:val="28"/>
              </w:rPr>
              <w:t>2</w:t>
            </w:r>
            <w:r w:rsidRPr="00B41405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E596BDD" w14:textId="7777777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Pr="00B41405">
              <w:t>(</w:t>
            </w:r>
            <w:r w:rsidR="00627B1C" w:rsidRPr="00B41405">
              <w:rPr>
                <w:u w:val="single"/>
              </w:rPr>
              <w:t xml:space="preserve"> </w:t>
            </w:r>
            <w:r w:rsidR="00203826">
              <w:rPr>
                <w:u w:val="single"/>
              </w:rPr>
              <w:t>Калашников</w:t>
            </w:r>
            <w:proofErr w:type="gramEnd"/>
            <w:r w:rsidR="00BF1A8C">
              <w:rPr>
                <w:u w:val="single"/>
              </w:rPr>
              <w:t xml:space="preserve"> </w:t>
            </w:r>
            <w:r w:rsidR="00177623">
              <w:rPr>
                <w:u w:val="single"/>
              </w:rPr>
              <w:t>А</w:t>
            </w:r>
            <w:r w:rsidR="00BF1A8C">
              <w:rPr>
                <w:u w:val="single"/>
              </w:rPr>
              <w:t xml:space="preserve">. </w:t>
            </w:r>
            <w:r w:rsidR="00203826">
              <w:rPr>
                <w:u w:val="single"/>
              </w:rPr>
              <w:t>С</w:t>
            </w:r>
            <w:r w:rsidR="00067B5B">
              <w:rPr>
                <w:u w:val="single"/>
              </w:rPr>
              <w:t>.</w:t>
            </w:r>
            <w:r w:rsidRPr="00B41405">
              <w:t>)</w:t>
            </w:r>
          </w:p>
          <w:p w14:paraId="578BE50F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="00627B1C" w:rsidRPr="00B41405">
              <w:rPr>
                <w:sz w:val="18"/>
              </w:rPr>
              <w:t xml:space="preserve">                  </w:t>
            </w:r>
            <w:r w:rsidRPr="00B41405">
              <w:rPr>
                <w:sz w:val="18"/>
              </w:rPr>
              <w:t xml:space="preserve"> (Ф.И.О.)</w:t>
            </w:r>
          </w:p>
          <w:p w14:paraId="2CDF603E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6AE892E0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0CBB4F2" w14:textId="77777777" w:rsidR="00C54ADE" w:rsidRPr="00B41405" w:rsidRDefault="00C54ADE" w:rsidP="00DD711D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1E94A75" w14:textId="6E6A236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="00975E05" w:rsidRPr="00B41405">
              <w:t>(</w:t>
            </w:r>
            <w:r w:rsidR="00B41405" w:rsidRPr="00B41405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Глебов</w:t>
            </w:r>
            <w:proofErr w:type="gramEnd"/>
            <w:r w:rsidR="005A49BF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С</w:t>
            </w:r>
            <w:r w:rsidR="005A49BF">
              <w:rPr>
                <w:u w:val="single"/>
              </w:rPr>
              <w:t xml:space="preserve">. </w:t>
            </w:r>
            <w:r w:rsidR="00E93CE1">
              <w:rPr>
                <w:u w:val="single"/>
              </w:rPr>
              <w:t>А</w:t>
            </w:r>
            <w:r w:rsidR="005A49BF">
              <w:rPr>
                <w:u w:val="single"/>
              </w:rPr>
              <w:t>.</w:t>
            </w:r>
            <w:r w:rsidR="00203826">
              <w:rPr>
                <w:u w:val="single"/>
              </w:rPr>
              <w:t xml:space="preserve">          </w:t>
            </w:r>
            <w:r w:rsidRPr="00B41405">
              <w:t>)</w:t>
            </w:r>
          </w:p>
          <w:p w14:paraId="0DDA3A3B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Pr="00B41405">
              <w:rPr>
                <w:sz w:val="18"/>
              </w:rPr>
              <w:t xml:space="preserve">                  (Ф.И.О.)</w:t>
            </w:r>
          </w:p>
          <w:p w14:paraId="07F8B29B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06D7B9C9" w14:textId="77777777" w:rsidTr="00DD711D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7578429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14:paraId="737606F6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Дата сдачи (защиты):</w:t>
            </w:r>
          </w:p>
          <w:p w14:paraId="11F60521" w14:textId="77777777" w:rsidR="00C54ADE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Результаты сдачи (защиты):</w:t>
            </w:r>
          </w:p>
          <w:p w14:paraId="262F7CE9" w14:textId="77777777" w:rsidR="0066365A" w:rsidRPr="00B41405" w:rsidRDefault="0066365A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</w:tr>
      <w:tr w:rsidR="00C54ADE" w:rsidRPr="00B41405" w14:paraId="116E1F73" w14:textId="77777777" w:rsidTr="00DD711D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CFEFDE8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5F755C" w14:textId="77777777" w:rsidR="00C54ADE" w:rsidRPr="00B41405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- Балльная оценка:</w:t>
            </w:r>
          </w:p>
          <w:p w14:paraId="52264095" w14:textId="77777777" w:rsidR="00C54ADE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 xml:space="preserve">- Оценка: </w:t>
            </w:r>
          </w:p>
          <w:p w14:paraId="20887F34" w14:textId="77777777" w:rsidR="00410C50" w:rsidRDefault="00410C50" w:rsidP="00DD711D">
            <w:pPr>
              <w:spacing w:after="160" w:line="259" w:lineRule="auto"/>
              <w:rPr>
                <w:sz w:val="28"/>
                <w:szCs w:val="28"/>
              </w:rPr>
            </w:pPr>
          </w:p>
          <w:p w14:paraId="2F84B706" w14:textId="77777777" w:rsidR="00203826" w:rsidRPr="00B41405" w:rsidRDefault="00203826" w:rsidP="00DD711D">
            <w:pPr>
              <w:spacing w:after="160" w:line="259" w:lineRule="auto"/>
              <w:rPr>
                <w:sz w:val="28"/>
                <w:szCs w:val="28"/>
              </w:rPr>
            </w:pPr>
          </w:p>
        </w:tc>
      </w:tr>
      <w:tr w:rsidR="00C54ADE" w:rsidRPr="00B41405" w14:paraId="03765D0A" w14:textId="77777777" w:rsidTr="00DD711D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8B93014" w14:textId="77777777" w:rsidR="005E7C9A" w:rsidRPr="0066365A" w:rsidRDefault="00627B1C" w:rsidP="00203826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  <w:r w:rsidRPr="0066365A">
              <w:rPr>
                <w:sz w:val="28"/>
                <w:szCs w:val="28"/>
              </w:rPr>
              <w:t>Калуга, 202</w:t>
            </w:r>
            <w:r w:rsidR="00AB1595" w:rsidRPr="0066365A">
              <w:rPr>
                <w:sz w:val="28"/>
                <w:szCs w:val="28"/>
              </w:rPr>
              <w:t>2</w:t>
            </w:r>
          </w:p>
        </w:tc>
      </w:tr>
    </w:tbl>
    <w:p w14:paraId="6E25E58F" w14:textId="77777777" w:rsidR="008760E8" w:rsidRDefault="008760E8" w:rsidP="008760E8">
      <w:pPr>
        <w:rPr>
          <w:sz w:val="28"/>
        </w:rPr>
      </w:pPr>
      <w:r w:rsidRPr="008760E8">
        <w:rPr>
          <w:b/>
          <w:sz w:val="28"/>
        </w:rPr>
        <w:lastRenderedPageBreak/>
        <w:t>Цель</w:t>
      </w:r>
      <w:r w:rsidRPr="008760E8">
        <w:rPr>
          <w:sz w:val="28"/>
        </w:rPr>
        <w:t xml:space="preserve"> выполнения домашней работы: сформировать практические навыки разработки программного обеспечения, взаимодействующего с базой данных. </w:t>
      </w:r>
    </w:p>
    <w:p w14:paraId="3B848816" w14:textId="77777777" w:rsidR="008760E8" w:rsidRDefault="008760E8" w:rsidP="008760E8">
      <w:pPr>
        <w:rPr>
          <w:sz w:val="28"/>
        </w:rPr>
      </w:pPr>
      <w:r w:rsidRPr="008760E8">
        <w:rPr>
          <w:b/>
          <w:sz w:val="28"/>
        </w:rPr>
        <w:t>Основные задачами</w:t>
      </w:r>
      <w:r w:rsidRPr="008760E8">
        <w:rPr>
          <w:sz w:val="28"/>
        </w:rPr>
        <w:t xml:space="preserve"> выполнения домашней работы:</w:t>
      </w:r>
    </w:p>
    <w:p w14:paraId="2A61EE02" w14:textId="7AC225FD" w:rsidR="008760E8" w:rsidRPr="008760E8" w:rsidRDefault="008760E8" w:rsidP="008760E8">
      <w:pPr>
        <w:pStyle w:val="a7"/>
        <w:numPr>
          <w:ilvl w:val="0"/>
          <w:numId w:val="18"/>
        </w:numPr>
        <w:rPr>
          <w:sz w:val="28"/>
        </w:rPr>
      </w:pPr>
      <w:r w:rsidRPr="008760E8">
        <w:rPr>
          <w:sz w:val="28"/>
        </w:rPr>
        <w:t xml:space="preserve">выполнить анализ исходных данных; </w:t>
      </w:r>
    </w:p>
    <w:p w14:paraId="1825B07A" w14:textId="77777777" w:rsidR="008760E8" w:rsidRPr="008760E8" w:rsidRDefault="008760E8" w:rsidP="008760E8">
      <w:pPr>
        <w:pStyle w:val="a7"/>
        <w:numPr>
          <w:ilvl w:val="0"/>
          <w:numId w:val="18"/>
        </w:numPr>
        <w:rPr>
          <w:sz w:val="28"/>
        </w:rPr>
      </w:pPr>
      <w:r w:rsidRPr="008760E8">
        <w:rPr>
          <w:sz w:val="28"/>
        </w:rPr>
        <w:t xml:space="preserve">изучить технологии доступа к данным и методы создания интерфейса приложения; </w:t>
      </w:r>
    </w:p>
    <w:p w14:paraId="7F04FBE6" w14:textId="4358C089" w:rsidR="008760E8" w:rsidRPr="008760E8" w:rsidRDefault="008760E8" w:rsidP="008760E8">
      <w:pPr>
        <w:pStyle w:val="a7"/>
        <w:numPr>
          <w:ilvl w:val="0"/>
          <w:numId w:val="18"/>
        </w:numPr>
        <w:rPr>
          <w:sz w:val="28"/>
        </w:rPr>
      </w:pPr>
      <w:r w:rsidRPr="008760E8">
        <w:rPr>
          <w:sz w:val="28"/>
        </w:rPr>
        <w:t>реализовать приложение, взаимодействующее с базой данных, разработанной в ходе выполнения лабораторных работ.</w:t>
      </w:r>
    </w:p>
    <w:p w14:paraId="58FEA370" w14:textId="44049640" w:rsidR="008760E8" w:rsidRDefault="00BC2D7F" w:rsidP="008760E8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ариант 10</w:t>
      </w:r>
    </w:p>
    <w:p w14:paraId="61C054DE" w14:textId="005C8EF7" w:rsidR="00BC2D7F" w:rsidRDefault="00BC2D7F" w:rsidP="00BC2D7F">
      <w:pPr>
        <w:jc w:val="center"/>
        <w:rPr>
          <w:sz w:val="28"/>
          <w:szCs w:val="28"/>
        </w:rPr>
      </w:pPr>
      <w:r w:rsidRPr="00BC2D7F">
        <w:rPr>
          <w:sz w:val="28"/>
          <w:szCs w:val="28"/>
        </w:rPr>
        <w:t>Учет основных средств предприятия. ОБЪЕКТЫ (наименование, категория, балансовая стоимость, дата ввода в эксплуатацию, характеристики, материально-ответственное лицо / МОЛ) КАТЕГОРИИ (наименование, процент ежемесячно начисляемого износа) МОЛ (ФИО, должность, дата приема на работу) ИЗНОС (объект, дата начисления, сумма)</w:t>
      </w:r>
    </w:p>
    <w:bookmarkStart w:id="1" w:name="_GoBack"/>
    <w:p w14:paraId="79E53B98" w14:textId="19BC6FF6" w:rsidR="008760E8" w:rsidRPr="00BC2D7F" w:rsidRDefault="008760E8" w:rsidP="00BC2D7F">
      <w:pPr>
        <w:jc w:val="center"/>
        <w:rPr>
          <w:rFonts w:eastAsia="Calibri"/>
          <w:b/>
          <w:color w:val="000000"/>
          <w:sz w:val="32"/>
          <w:szCs w:val="32"/>
        </w:rPr>
      </w:pPr>
      <w:r>
        <w:object w:dxaOrig="13009" w:dyaOrig="13969" w14:anchorId="2A24D8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30.8pt;height:462.6pt" o:ole="">
            <v:imagedata r:id="rId9" o:title=""/>
          </v:shape>
          <o:OLEObject Type="Embed" ProgID="Visio.Drawing.15" ShapeID="_x0000_i1031" DrawAspect="Content" ObjectID="_1726561345" r:id="rId10"/>
        </w:object>
      </w:r>
      <w:bookmarkEnd w:id="1"/>
    </w:p>
    <w:p w14:paraId="1E61D848" w14:textId="1F425BCF" w:rsidR="00A408FC" w:rsidRPr="008760E8" w:rsidRDefault="00211953" w:rsidP="00AB1595">
      <w:pPr>
        <w:rPr>
          <w:rFonts w:eastAsia="Calibri"/>
          <w:b/>
          <w:color w:val="000000"/>
          <w:sz w:val="28"/>
          <w:szCs w:val="28"/>
          <w:lang w:val="en-US"/>
        </w:rPr>
      </w:pPr>
      <w:r>
        <w:rPr>
          <w:rFonts w:eastAsia="Calibri"/>
          <w:b/>
          <w:color w:val="000000"/>
          <w:sz w:val="28"/>
          <w:szCs w:val="28"/>
        </w:rPr>
        <w:lastRenderedPageBreak/>
        <w:t>Код</w:t>
      </w:r>
      <w:r w:rsidRPr="008760E8">
        <w:rPr>
          <w:rFonts w:eastAsia="Calibri"/>
          <w:b/>
          <w:color w:val="000000"/>
          <w:sz w:val="28"/>
          <w:szCs w:val="28"/>
          <w:lang w:val="en-US"/>
        </w:rPr>
        <w:t>:</w:t>
      </w:r>
    </w:p>
    <w:p w14:paraId="3E9BA160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using System;</w:t>
      </w:r>
    </w:p>
    <w:p w14:paraId="738AB25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using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ystem.Data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;</w:t>
      </w:r>
    </w:p>
    <w:p w14:paraId="2AE9BFD4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using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lcpi.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data.oledb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;</w:t>
      </w:r>
    </w:p>
    <w:p w14:paraId="6470EF4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5B98204D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namespace ConsoleApp1</w:t>
      </w:r>
    </w:p>
    <w:p w14:paraId="761C1BF0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{</w:t>
      </w:r>
    </w:p>
    <w:p w14:paraId="2F68AA98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class Program</w:t>
      </w:r>
    </w:p>
    <w:p w14:paraId="5D654BFA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{</w:t>
      </w:r>
    </w:p>
    <w:p w14:paraId="1220AFF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static void Main(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tring[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]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args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0B0B005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{</w:t>
      </w:r>
    </w:p>
    <w:p w14:paraId="4018647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va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new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OleDbConnectio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"file name=D:\\3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курс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1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семестр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\\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БД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\\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ДР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\\test.udl"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создаем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объект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подключения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базы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данных</w:t>
      </w:r>
    </w:p>
    <w:p w14:paraId="02D2194C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</w:p>
    <w:p w14:paraId="51212EB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command = "";</w:t>
      </w:r>
    </w:p>
    <w:p w14:paraId="0109B52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bool flag = false;</w:t>
      </w:r>
    </w:p>
    <w:p w14:paraId="6C76F95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while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!flag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) { </w:t>
      </w:r>
    </w:p>
    <w:p w14:paraId="2B47B76D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Menu");</w:t>
      </w:r>
    </w:p>
    <w:p w14:paraId="7954A08B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0.Exit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");</w:t>
      </w:r>
    </w:p>
    <w:p w14:paraId="3E9FED6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1.Select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");</w:t>
      </w:r>
    </w:p>
    <w:p w14:paraId="1864756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2.Insert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");</w:t>
      </w:r>
    </w:p>
    <w:p w14:paraId="60F874C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3.Delete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");</w:t>
      </w:r>
    </w:p>
    <w:p w14:paraId="36A44B36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</w:p>
    <w:p w14:paraId="57E61F7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("Input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man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: ");</w:t>
      </w:r>
    </w:p>
    <w:p w14:paraId="3251478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</w:p>
    <w:p w14:paraId="7332148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t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num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t.Parse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(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));</w:t>
      </w:r>
    </w:p>
    <w:p w14:paraId="634B77DB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switch (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num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 {</w:t>
      </w:r>
    </w:p>
    <w:p w14:paraId="6141F887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case 0:</w:t>
      </w:r>
    </w:p>
    <w:p w14:paraId="3AE8496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flag = true;</w:t>
      </w:r>
    </w:p>
    <w:p w14:paraId="7C55DA7F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break;</w:t>
      </w:r>
    </w:p>
    <w:p w14:paraId="04AC3CAA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case 1:</w:t>
      </w:r>
    </w:p>
    <w:p w14:paraId="5EA0096B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command = "Select";</w:t>
      </w:r>
    </w:p>
    <w:p w14:paraId="3C96288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Select(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mmand,cn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;</w:t>
      </w:r>
    </w:p>
    <w:p w14:paraId="679DE15D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</w:t>
      </w:r>
    </w:p>
    <w:p w14:paraId="2EDBA59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3B6BA46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break;</w:t>
      </w:r>
    </w:p>
    <w:p w14:paraId="2B8E3558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case 2:</w:t>
      </w:r>
    </w:p>
    <w:p w14:paraId="09A1407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command = "Insert";</w:t>
      </w:r>
    </w:p>
    <w:p w14:paraId="0A330AB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sert(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command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;</w:t>
      </w:r>
    </w:p>
    <w:p w14:paraId="632F077D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</w:t>
      </w:r>
    </w:p>
    <w:p w14:paraId="1E3F2DAA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</w:t>
      </w:r>
    </w:p>
    <w:p w14:paraId="78C791C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break;</w:t>
      </w:r>
    </w:p>
    <w:p w14:paraId="1B30298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case 3:</w:t>
      </w:r>
    </w:p>
    <w:p w14:paraId="21B6F126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command = "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Delet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";</w:t>
      </w:r>
    </w:p>
    <w:p w14:paraId="024DFA0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Delete(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command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;</w:t>
      </w:r>
    </w:p>
    <w:p w14:paraId="047C988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</w:t>
      </w:r>
    </w:p>
    <w:p w14:paraId="3AF38A2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break;</w:t>
      </w:r>
    </w:p>
    <w:p w14:paraId="2C0792E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default:</w:t>
      </w:r>
    </w:p>
    <w:p w14:paraId="399AD6C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input 1-3");</w:t>
      </w:r>
    </w:p>
    <w:p w14:paraId="042E2846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    break;</w:t>
      </w:r>
    </w:p>
    <w:p w14:paraId="79CBBDB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183965A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}</w:t>
      </w:r>
    </w:p>
    <w:p w14:paraId="6CFE7C2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}</w:t>
      </w:r>
    </w:p>
    <w:p w14:paraId="79EEE4D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5CCE47A6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}</w:t>
      </w:r>
    </w:p>
    <w:p w14:paraId="709F9E04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static void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elect(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string command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OleDbConnectio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367E032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{</w:t>
      </w:r>
    </w:p>
    <w:p w14:paraId="1B4CBBC7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.Open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выполняем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подключение</w:t>
      </w:r>
    </w:p>
    <w:p w14:paraId="69CC806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va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t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.BeginTransaction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выполняет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начало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транзакций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</w:p>
    <w:p w14:paraId="6566073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("Type columns: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1.String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or 2.Integer   ");</w:t>
      </w:r>
    </w:p>
    <w:p w14:paraId="162EC99B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t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num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t.Parse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);</w:t>
      </w:r>
    </w:p>
    <w:p w14:paraId="1BF8FAE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bool flag = false;</w:t>
      </w:r>
    </w:p>
    <w:p w14:paraId="39BD4CBA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lastRenderedPageBreak/>
        <w:t xml:space="preserve">            switch (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num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2E353DE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{</w:t>
      </w:r>
    </w:p>
    <w:p w14:paraId="4B93D76D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case 1:</w:t>
      </w:r>
    </w:p>
    <w:p w14:paraId="01BC3FA7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flag = false;</w:t>
      </w:r>
    </w:p>
    <w:p w14:paraId="2DE28EFC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break;</w:t>
      </w:r>
    </w:p>
    <w:p w14:paraId="67941E8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case 2:</w:t>
      </w:r>
    </w:p>
    <w:p w14:paraId="38652998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flag = true;</w:t>
      </w:r>
    </w:p>
    <w:p w14:paraId="1BF9774D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break;</w:t>
      </w:r>
    </w:p>
    <w:p w14:paraId="4C62789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}</w:t>
      </w:r>
    </w:p>
    <w:p w14:paraId="78B96530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Column: ");</w:t>
      </w:r>
    </w:p>
    <w:p w14:paraId="7B6BD9F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pole =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73950E5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From: ");</w:t>
      </w:r>
    </w:p>
    <w:p w14:paraId="3853784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from =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7539BB1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ql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command + " " + pole + " from " + from;</w:t>
      </w:r>
    </w:p>
    <w:p w14:paraId="42CC55C0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va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m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new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OleDbComman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spellStart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ql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t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;</w:t>
      </w:r>
    </w:p>
    <w:p w14:paraId="3402774D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va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reader =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md.ExecuteReader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5DA78290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t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n = 0;</w:t>
      </w:r>
    </w:p>
    <w:p w14:paraId="7E48B3FD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while (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reader.Read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)</w:t>
      </w:r>
    </w:p>
    <w:p w14:paraId="462DDD68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{</w:t>
      </w:r>
    </w:p>
    <w:p w14:paraId="6893B938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++n;</w:t>
      </w:r>
    </w:p>
    <w:p w14:paraId="06357C67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if (n &gt; 1)</w:t>
      </w:r>
    </w:p>
    <w:p w14:paraId="4CF233D7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, ");</w:t>
      </w:r>
    </w:p>
    <w:p w14:paraId="02BB905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if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!flag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709CBC7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("{0}",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reader.GetString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0)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выводит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зачения</w:t>
      </w:r>
      <w:proofErr w:type="spellEnd"/>
    </w:p>
    <w:p w14:paraId="47F6BB7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else</w:t>
      </w:r>
    </w:p>
    <w:p w14:paraId="5F825816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("{0}",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reader.GetInt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64(0)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выводит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зачения</w:t>
      </w:r>
      <w:proofErr w:type="spellEnd"/>
    </w:p>
    <w:p w14:paraId="267A230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}</w:t>
      </w:r>
    </w:p>
    <w:p w14:paraId="369D9D2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");</w:t>
      </w:r>
    </w:p>
    <w:p w14:paraId="57A1C49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tr.Commit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73FED6C0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.Close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1281690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}</w:t>
      </w:r>
    </w:p>
    <w:p w14:paraId="09A807B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0E3DCCB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static void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sert(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string command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OleDbConnectio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73E2F69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{</w:t>
      </w:r>
    </w:p>
    <w:p w14:paraId="651A2F6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.Open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выполняем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подключение</w:t>
      </w:r>
    </w:p>
    <w:p w14:paraId="389A7A7C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va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t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.BeginTransaction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выполняет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начало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транзакций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</w:p>
    <w:p w14:paraId="1959B3A0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("Есть ли поля для ввода? 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0.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Нет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1.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Да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");</w:t>
      </w:r>
    </w:p>
    <w:p w14:paraId="214CCD08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t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num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int.Parse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);</w:t>
      </w:r>
    </w:p>
    <w:p w14:paraId="1A625F76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pole="";</w:t>
      </w:r>
    </w:p>
    <w:p w14:paraId="4AF4E42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witch (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num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2FE134B6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{</w:t>
      </w:r>
    </w:p>
    <w:p w14:paraId="6DAFF8B7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case 0:</w:t>
      </w:r>
    </w:p>
    <w:p w14:paraId="12E57314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pole = "";</w:t>
      </w:r>
    </w:p>
    <w:p w14:paraId="077C7DA4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break;</w:t>
      </w:r>
    </w:p>
    <w:p w14:paraId="4DECB8F8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case 1:</w:t>
      </w:r>
    </w:p>
    <w:p w14:paraId="0D80EB5F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Pole: ");</w:t>
      </w:r>
    </w:p>
    <w:p w14:paraId="25D256DB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pole = "(" +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 + ")";</w:t>
      </w:r>
    </w:p>
    <w:p w14:paraId="115AE40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        break;</w:t>
      </w:r>
    </w:p>
    <w:p w14:paraId="66E9C90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31D253D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6CE6EBF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}</w:t>
      </w:r>
    </w:p>
    <w:p w14:paraId="71F85267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</w:p>
    <w:p w14:paraId="5E7E1F3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Into: ");</w:t>
      </w:r>
    </w:p>
    <w:p w14:paraId="27818808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into =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2F4C741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Values: ");</w:t>
      </w:r>
    </w:p>
    <w:p w14:paraId="230DB63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values =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601480D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ql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command + " into " + into +" "+ pole +" values("+values+");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" ;</w:t>
      </w:r>
      <w:proofErr w:type="gramEnd"/>
    </w:p>
    <w:p w14:paraId="0D9EE98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</w:p>
    <w:p w14:paraId="2470E550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va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m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new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OleDbComman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spellStart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ql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t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;</w:t>
      </w:r>
    </w:p>
    <w:p w14:paraId="1A19F3AC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lastRenderedPageBreak/>
        <w:t xml:space="preserve">            </w:t>
      </w:r>
    </w:p>
    <w:p w14:paraId="70A5DD81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RecordsAffecte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: {0}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",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md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.ExecuteNonQuery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);</w:t>
      </w:r>
    </w:p>
    <w:p w14:paraId="262F9DC5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tr.Commit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0BC4447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.Close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03826D89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3DB0C30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}</w:t>
      </w:r>
    </w:p>
    <w:p w14:paraId="4136244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551B927C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static void </w:t>
      </w:r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Delete(</w:t>
      </w:r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string command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OleDbConnectio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</w:t>
      </w:r>
    </w:p>
    <w:p w14:paraId="1DCF8A32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{</w:t>
      </w:r>
    </w:p>
    <w:p w14:paraId="3DF5704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.Open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выполняем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подключение</w:t>
      </w:r>
    </w:p>
    <w:p w14:paraId="0BE09ADA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42A14EDF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va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t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.BeginTransaction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//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выполняет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начало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транзакций</w:t>
      </w: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</w:p>
    <w:p w14:paraId="415BAB4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Column: ");</w:t>
      </w:r>
    </w:p>
    <w:p w14:paraId="74C5F28B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pole =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68F6AA17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Table: ");</w:t>
      </w:r>
    </w:p>
    <w:p w14:paraId="59E82E4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from =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Read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;</w:t>
      </w:r>
    </w:p>
    <w:p w14:paraId="3B43AE7C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string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ql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"Alter Table " + from+" Drop column " + pole;</w:t>
      </w:r>
    </w:p>
    <w:p w14:paraId="2E89A556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va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m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= new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OleDbComman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</w:t>
      </w:r>
      <w:proofErr w:type="spellStart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sql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n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,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tr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);</w:t>
      </w:r>
    </w:p>
    <w:p w14:paraId="7198A95C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14:paraId="08A61574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onsole.WriteLin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"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RecordsAffected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: {0}", </w:t>
      </w:r>
      <w:proofErr w:type="spellStart"/>
      <w:proofErr w:type="gramStart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cmd.ExecuteNonQuery</w:t>
      </w:r>
      <w:proofErr w:type="spellEnd"/>
      <w:proofErr w:type="gramEnd"/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>());</w:t>
      </w:r>
    </w:p>
    <w:p w14:paraId="6691AD53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val="en-US"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tr.Commit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();</w:t>
      </w:r>
    </w:p>
    <w:p w14:paraId="7DB32D1A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           </w:t>
      </w:r>
      <w:proofErr w:type="spellStart"/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cn.Close</w:t>
      </w:r>
      <w:proofErr w:type="spellEnd"/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();</w:t>
      </w:r>
    </w:p>
    <w:p w14:paraId="5DD64A7C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       }</w:t>
      </w:r>
    </w:p>
    <w:p w14:paraId="00F4639F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   }</w:t>
      </w:r>
    </w:p>
    <w:p w14:paraId="3A9E85CE" w14:textId="77777777" w:rsidR="00211953" w:rsidRPr="00211953" w:rsidRDefault="00211953" w:rsidP="00211953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211953">
        <w:rPr>
          <w:rFonts w:ascii="Courier New" w:eastAsiaTheme="minorHAnsi" w:hAnsi="Courier New" w:cs="Courier New"/>
          <w:sz w:val="20"/>
          <w:szCs w:val="20"/>
          <w:lang w:eastAsia="en-US"/>
        </w:rPr>
        <w:t>}</w:t>
      </w:r>
    </w:p>
    <w:p w14:paraId="64AF83BE" w14:textId="1CB295B0" w:rsidR="00036CE1" w:rsidRDefault="00211953" w:rsidP="00211953">
      <w:pPr>
        <w:jc w:val="center"/>
        <w:rPr>
          <w:rFonts w:eastAsia="Calibri"/>
          <w:b/>
          <w:color w:val="000000"/>
          <w:sz w:val="28"/>
          <w:szCs w:val="28"/>
        </w:rPr>
      </w:pPr>
      <w:r w:rsidRPr="00211953">
        <w:rPr>
          <w:rFonts w:eastAsia="Calibri"/>
          <w:b/>
          <w:noProof/>
          <w:color w:val="000000"/>
          <w:sz w:val="28"/>
          <w:szCs w:val="28"/>
        </w:rPr>
        <w:drawing>
          <wp:inline distT="0" distB="0" distL="0" distR="0" wp14:anchorId="714E93C5" wp14:editId="640C1CF6">
            <wp:extent cx="2880360" cy="4396740"/>
            <wp:effectExtent l="0" t="0" r="0" b="3810"/>
            <wp:docPr id="7" name="Рисунок 7" descr="D:\3 курс 1 семестр\БД\ДР\Картинки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3 курс 1 семестр\БД\ДР\Картинки\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360" cy="439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254F77" w14:textId="1FAB2600" w:rsidR="00211953" w:rsidRPr="008760E8" w:rsidRDefault="00211953" w:rsidP="00211953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 xml:space="preserve">Рис.1 Добавление и </w:t>
      </w:r>
      <w:r>
        <w:rPr>
          <w:rFonts w:eastAsia="Calibri"/>
          <w:b/>
          <w:color w:val="000000"/>
          <w:sz w:val="28"/>
          <w:szCs w:val="28"/>
          <w:lang w:val="en-US"/>
        </w:rPr>
        <w:t>select</w:t>
      </w:r>
    </w:p>
    <w:p w14:paraId="0475D63D" w14:textId="77777777" w:rsidR="00A408FC" w:rsidRDefault="00A408FC" w:rsidP="00AB1595">
      <w:pPr>
        <w:rPr>
          <w:rFonts w:eastAsia="Calibri"/>
          <w:b/>
          <w:color w:val="000000"/>
          <w:sz w:val="28"/>
          <w:szCs w:val="28"/>
        </w:rPr>
      </w:pPr>
    </w:p>
    <w:p w14:paraId="6C57957F" w14:textId="02D5EE55" w:rsidR="00D961B7" w:rsidRPr="00203826" w:rsidRDefault="00D961B7" w:rsidP="008760E8">
      <w:pPr>
        <w:rPr>
          <w:rFonts w:eastAsia="Calibri"/>
          <w:color w:val="000000"/>
          <w:sz w:val="32"/>
          <w:szCs w:val="28"/>
        </w:rPr>
      </w:pPr>
      <w:r>
        <w:rPr>
          <w:rFonts w:eastAsia="Calibri"/>
          <w:b/>
          <w:color w:val="000000"/>
          <w:sz w:val="28"/>
          <w:szCs w:val="28"/>
        </w:rPr>
        <w:lastRenderedPageBreak/>
        <w:t>Вывод:</w:t>
      </w:r>
      <w:r w:rsidRPr="00D961B7">
        <w:t xml:space="preserve"> </w:t>
      </w:r>
      <w:r w:rsidRPr="00203826">
        <w:rPr>
          <w:sz w:val="28"/>
        </w:rPr>
        <w:t xml:space="preserve">в ходе выполнения лабораторной работы были </w:t>
      </w:r>
      <w:r w:rsidR="008E1E1C">
        <w:rPr>
          <w:sz w:val="28"/>
          <w:szCs w:val="28"/>
        </w:rPr>
        <w:t>получены практические навыки</w:t>
      </w:r>
      <w:r w:rsidR="008E1E1C" w:rsidRPr="008E1E1C">
        <w:rPr>
          <w:sz w:val="28"/>
          <w:szCs w:val="28"/>
        </w:rPr>
        <w:t xml:space="preserve"> </w:t>
      </w:r>
      <w:r w:rsidR="008760E8" w:rsidRPr="008760E8">
        <w:rPr>
          <w:sz w:val="28"/>
        </w:rPr>
        <w:t>разработки программного обеспечения, взаимодействующего с базой данных.</w:t>
      </w:r>
    </w:p>
    <w:sectPr w:rsidR="00D961B7" w:rsidRPr="00203826" w:rsidSect="00DD711D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C701B92" w14:textId="77777777" w:rsidR="0020437C" w:rsidRDefault="0020437C" w:rsidP="00DD711D">
      <w:r>
        <w:separator/>
      </w:r>
    </w:p>
  </w:endnote>
  <w:endnote w:type="continuationSeparator" w:id="0">
    <w:p w14:paraId="0C818139" w14:textId="77777777" w:rsidR="0020437C" w:rsidRDefault="0020437C" w:rsidP="00DD71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11480305"/>
      <w:docPartObj>
        <w:docPartGallery w:val="Page Numbers (Bottom of Page)"/>
        <w:docPartUnique/>
      </w:docPartObj>
    </w:sdtPr>
    <w:sdtEndPr/>
    <w:sdtContent>
      <w:p w14:paraId="69166CBB" w14:textId="77777777" w:rsidR="00CF4E1C" w:rsidRDefault="00CF4E1C">
        <w:pPr>
          <w:pStyle w:val="a5"/>
          <w:jc w:val="center"/>
        </w:pPr>
      </w:p>
      <w:p w14:paraId="1C563B52" w14:textId="78237C12" w:rsidR="00DD711D" w:rsidRDefault="00DD711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760E8">
          <w:rPr>
            <w:noProof/>
          </w:rPr>
          <w:t>6</w:t>
        </w:r>
        <w:r>
          <w:fldChar w:fldCharType="end"/>
        </w:r>
      </w:p>
    </w:sdtContent>
  </w:sdt>
  <w:p w14:paraId="332E7628" w14:textId="77777777" w:rsidR="00DD711D" w:rsidRDefault="00DD711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6D321B2" w14:textId="77777777" w:rsidR="0020437C" w:rsidRDefault="0020437C" w:rsidP="00DD711D">
      <w:r>
        <w:separator/>
      </w:r>
    </w:p>
  </w:footnote>
  <w:footnote w:type="continuationSeparator" w:id="0">
    <w:p w14:paraId="4F178DD4" w14:textId="77777777" w:rsidR="0020437C" w:rsidRDefault="0020437C" w:rsidP="00DD71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hybridMultilevel"/>
    <w:tmpl w:val="721DA316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1C"/>
    <w:multiLevelType w:val="hybridMultilevel"/>
    <w:tmpl w:val="7C3DBD3C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21"/>
    <w:multiLevelType w:val="hybridMultilevel"/>
    <w:tmpl w:val="C7B614A6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4705E36"/>
    <w:multiLevelType w:val="hybridMultilevel"/>
    <w:tmpl w:val="653E78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9AB1142"/>
    <w:multiLevelType w:val="hybridMultilevel"/>
    <w:tmpl w:val="1632E1B2"/>
    <w:lvl w:ilvl="0" w:tplc="105CFAAA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AD7B65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380C5C"/>
    <w:multiLevelType w:val="hybridMultilevel"/>
    <w:tmpl w:val="9A482B9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7" w15:restartNumberingAfterBreak="0">
    <w:nsid w:val="1AAC6F6F"/>
    <w:multiLevelType w:val="hybridMultilevel"/>
    <w:tmpl w:val="701080D8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."/>
      <w:lvlJc w:val="left"/>
      <w:pPr>
        <w:ind w:left="2780" w:hanging="360"/>
      </w:pPr>
    </w:lvl>
    <w:lvl w:ilvl="2" w:tplc="0419001B" w:tentative="1">
      <w:start w:val="1"/>
      <w:numFmt w:val="lowerRoman"/>
      <w:lvlText w:val="%3."/>
      <w:lvlJc w:val="right"/>
      <w:pPr>
        <w:ind w:left="3500" w:hanging="180"/>
      </w:pPr>
    </w:lvl>
    <w:lvl w:ilvl="3" w:tplc="0419000F" w:tentative="1">
      <w:start w:val="1"/>
      <w:numFmt w:val="decimal"/>
      <w:lvlText w:val="%4."/>
      <w:lvlJc w:val="left"/>
      <w:pPr>
        <w:ind w:left="4220" w:hanging="360"/>
      </w:pPr>
    </w:lvl>
    <w:lvl w:ilvl="4" w:tplc="04190019" w:tentative="1">
      <w:start w:val="1"/>
      <w:numFmt w:val="lowerLetter"/>
      <w:lvlText w:val="%5."/>
      <w:lvlJc w:val="left"/>
      <w:pPr>
        <w:ind w:left="4940" w:hanging="360"/>
      </w:pPr>
    </w:lvl>
    <w:lvl w:ilvl="5" w:tplc="0419001B" w:tentative="1">
      <w:start w:val="1"/>
      <w:numFmt w:val="lowerRoman"/>
      <w:lvlText w:val="%6."/>
      <w:lvlJc w:val="right"/>
      <w:pPr>
        <w:ind w:left="5660" w:hanging="180"/>
      </w:pPr>
    </w:lvl>
    <w:lvl w:ilvl="6" w:tplc="0419000F" w:tentative="1">
      <w:start w:val="1"/>
      <w:numFmt w:val="decimal"/>
      <w:lvlText w:val="%7."/>
      <w:lvlJc w:val="left"/>
      <w:pPr>
        <w:ind w:left="6380" w:hanging="360"/>
      </w:pPr>
    </w:lvl>
    <w:lvl w:ilvl="7" w:tplc="04190019" w:tentative="1">
      <w:start w:val="1"/>
      <w:numFmt w:val="lowerLetter"/>
      <w:lvlText w:val="%8."/>
      <w:lvlJc w:val="left"/>
      <w:pPr>
        <w:ind w:left="7100" w:hanging="360"/>
      </w:pPr>
    </w:lvl>
    <w:lvl w:ilvl="8" w:tplc="0419001B" w:tentative="1">
      <w:start w:val="1"/>
      <w:numFmt w:val="lowerRoman"/>
      <w:lvlText w:val="%9."/>
      <w:lvlJc w:val="right"/>
      <w:pPr>
        <w:ind w:left="7820" w:hanging="180"/>
      </w:pPr>
    </w:lvl>
  </w:abstractNum>
  <w:abstractNum w:abstractNumId="8" w15:restartNumberingAfterBreak="0">
    <w:nsid w:val="278C635E"/>
    <w:multiLevelType w:val="hybridMultilevel"/>
    <w:tmpl w:val="EAD0CC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777340"/>
    <w:multiLevelType w:val="hybridMultilevel"/>
    <w:tmpl w:val="89027CC2"/>
    <w:lvl w:ilvl="0" w:tplc="26E0A58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0" w15:restartNumberingAfterBreak="0">
    <w:nsid w:val="2DD90916"/>
    <w:multiLevelType w:val="hybridMultilevel"/>
    <w:tmpl w:val="F8C2D19E"/>
    <w:lvl w:ilvl="0" w:tplc="2A36BBD6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DB3DCE"/>
    <w:multiLevelType w:val="hybridMultilevel"/>
    <w:tmpl w:val="746E00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E9517F"/>
    <w:multiLevelType w:val="hybridMultilevel"/>
    <w:tmpl w:val="B4501518"/>
    <w:lvl w:ilvl="0" w:tplc="921E20A4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C0B291E"/>
    <w:multiLevelType w:val="hybridMultilevel"/>
    <w:tmpl w:val="17B6F6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FC24249"/>
    <w:multiLevelType w:val="multilevel"/>
    <w:tmpl w:val="37FC1C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20" w:hanging="216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252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60" w:hanging="288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3240"/>
      </w:pPr>
      <w:rPr>
        <w:rFonts w:hint="default"/>
      </w:rPr>
    </w:lvl>
  </w:abstractNum>
  <w:abstractNum w:abstractNumId="15" w15:restartNumberingAfterBreak="0">
    <w:nsid w:val="53996434"/>
    <w:multiLevelType w:val="hybridMultilevel"/>
    <w:tmpl w:val="DCD8C8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BE05D47"/>
    <w:multiLevelType w:val="hybridMultilevel"/>
    <w:tmpl w:val="89D2A5D4"/>
    <w:lvl w:ilvl="0" w:tplc="941A27C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7" w15:restartNumberingAfterBreak="0">
    <w:nsid w:val="5F8A6D0B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5"/>
  </w:num>
  <w:num w:numId="3">
    <w:abstractNumId w:val="3"/>
  </w:num>
  <w:num w:numId="4">
    <w:abstractNumId w:val="16"/>
  </w:num>
  <w:num w:numId="5">
    <w:abstractNumId w:val="9"/>
  </w:num>
  <w:num w:numId="6">
    <w:abstractNumId w:val="2"/>
  </w:num>
  <w:num w:numId="7">
    <w:abstractNumId w:val="1"/>
  </w:num>
  <w:num w:numId="8">
    <w:abstractNumId w:val="7"/>
  </w:num>
  <w:num w:numId="9">
    <w:abstractNumId w:val="0"/>
  </w:num>
  <w:num w:numId="10">
    <w:abstractNumId w:val="14"/>
  </w:num>
  <w:num w:numId="11">
    <w:abstractNumId w:val="8"/>
  </w:num>
  <w:num w:numId="12">
    <w:abstractNumId w:val="6"/>
  </w:num>
  <w:num w:numId="13">
    <w:abstractNumId w:val="13"/>
  </w:num>
  <w:num w:numId="14">
    <w:abstractNumId w:val="12"/>
  </w:num>
  <w:num w:numId="15">
    <w:abstractNumId w:val="11"/>
  </w:num>
  <w:num w:numId="16">
    <w:abstractNumId w:val="10"/>
  </w:num>
  <w:num w:numId="17">
    <w:abstractNumId w:val="4"/>
  </w:num>
  <w:num w:numId="1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4ADE"/>
    <w:rsid w:val="00014F8A"/>
    <w:rsid w:val="00036CE1"/>
    <w:rsid w:val="00065A29"/>
    <w:rsid w:val="00067B5B"/>
    <w:rsid w:val="000931B9"/>
    <w:rsid w:val="000A5A01"/>
    <w:rsid w:val="000B49D3"/>
    <w:rsid w:val="000E14B7"/>
    <w:rsid w:val="000F5487"/>
    <w:rsid w:val="0010069F"/>
    <w:rsid w:val="00102C71"/>
    <w:rsid w:val="00111CEE"/>
    <w:rsid w:val="00141B2A"/>
    <w:rsid w:val="00170FCC"/>
    <w:rsid w:val="001736A4"/>
    <w:rsid w:val="00177623"/>
    <w:rsid w:val="001803EB"/>
    <w:rsid w:val="001E61FC"/>
    <w:rsid w:val="001E6ED7"/>
    <w:rsid w:val="001E7D4F"/>
    <w:rsid w:val="00203826"/>
    <w:rsid w:val="0020437C"/>
    <w:rsid w:val="00204C40"/>
    <w:rsid w:val="00211953"/>
    <w:rsid w:val="0023065F"/>
    <w:rsid w:val="00281ECD"/>
    <w:rsid w:val="002A7DDD"/>
    <w:rsid w:val="002B0B97"/>
    <w:rsid w:val="002C4CF4"/>
    <w:rsid w:val="002D7BE9"/>
    <w:rsid w:val="00307B34"/>
    <w:rsid w:val="003275F1"/>
    <w:rsid w:val="0034495A"/>
    <w:rsid w:val="003918ED"/>
    <w:rsid w:val="003968D8"/>
    <w:rsid w:val="003C4D62"/>
    <w:rsid w:val="003E1B8F"/>
    <w:rsid w:val="003E36BD"/>
    <w:rsid w:val="00410C50"/>
    <w:rsid w:val="0047295B"/>
    <w:rsid w:val="00482CA5"/>
    <w:rsid w:val="00487831"/>
    <w:rsid w:val="005075C2"/>
    <w:rsid w:val="00521383"/>
    <w:rsid w:val="00583A55"/>
    <w:rsid w:val="005A49BF"/>
    <w:rsid w:val="005C65DC"/>
    <w:rsid w:val="005C6E39"/>
    <w:rsid w:val="005D7A80"/>
    <w:rsid w:val="005E66E5"/>
    <w:rsid w:val="005E7C9A"/>
    <w:rsid w:val="00601F55"/>
    <w:rsid w:val="00620C7B"/>
    <w:rsid w:val="00622E66"/>
    <w:rsid w:val="00627B1C"/>
    <w:rsid w:val="0066365A"/>
    <w:rsid w:val="00681C58"/>
    <w:rsid w:val="0070581D"/>
    <w:rsid w:val="00711B68"/>
    <w:rsid w:val="00721013"/>
    <w:rsid w:val="007228CF"/>
    <w:rsid w:val="00734857"/>
    <w:rsid w:val="00736E5E"/>
    <w:rsid w:val="007446EC"/>
    <w:rsid w:val="00783B64"/>
    <w:rsid w:val="007B5166"/>
    <w:rsid w:val="007E3964"/>
    <w:rsid w:val="007F2652"/>
    <w:rsid w:val="00810653"/>
    <w:rsid w:val="00813DE8"/>
    <w:rsid w:val="00825E06"/>
    <w:rsid w:val="0085740E"/>
    <w:rsid w:val="008760E8"/>
    <w:rsid w:val="00890C68"/>
    <w:rsid w:val="008E1E1C"/>
    <w:rsid w:val="00903FA0"/>
    <w:rsid w:val="009249C3"/>
    <w:rsid w:val="0093724E"/>
    <w:rsid w:val="00937BE9"/>
    <w:rsid w:val="009415A2"/>
    <w:rsid w:val="00961322"/>
    <w:rsid w:val="00975E05"/>
    <w:rsid w:val="00977788"/>
    <w:rsid w:val="00982AF7"/>
    <w:rsid w:val="00985533"/>
    <w:rsid w:val="009D3EA0"/>
    <w:rsid w:val="00A3113A"/>
    <w:rsid w:val="00A32C58"/>
    <w:rsid w:val="00A37B27"/>
    <w:rsid w:val="00A408FC"/>
    <w:rsid w:val="00A420DE"/>
    <w:rsid w:val="00A5609B"/>
    <w:rsid w:val="00AB1595"/>
    <w:rsid w:val="00AC5567"/>
    <w:rsid w:val="00AF7159"/>
    <w:rsid w:val="00B247F6"/>
    <w:rsid w:val="00B3704C"/>
    <w:rsid w:val="00B41405"/>
    <w:rsid w:val="00B5453A"/>
    <w:rsid w:val="00B57072"/>
    <w:rsid w:val="00B657D5"/>
    <w:rsid w:val="00BA2C2B"/>
    <w:rsid w:val="00BA46F7"/>
    <w:rsid w:val="00BA5828"/>
    <w:rsid w:val="00BB2B96"/>
    <w:rsid w:val="00BC2D7F"/>
    <w:rsid w:val="00BF1A8C"/>
    <w:rsid w:val="00C205EB"/>
    <w:rsid w:val="00C35A43"/>
    <w:rsid w:val="00C35C80"/>
    <w:rsid w:val="00C527BD"/>
    <w:rsid w:val="00C54ADE"/>
    <w:rsid w:val="00C60014"/>
    <w:rsid w:val="00C60763"/>
    <w:rsid w:val="00C9086B"/>
    <w:rsid w:val="00CF2772"/>
    <w:rsid w:val="00CF4E1C"/>
    <w:rsid w:val="00D620D6"/>
    <w:rsid w:val="00D7685A"/>
    <w:rsid w:val="00D961B7"/>
    <w:rsid w:val="00DD711D"/>
    <w:rsid w:val="00E00EE9"/>
    <w:rsid w:val="00E4758D"/>
    <w:rsid w:val="00E66684"/>
    <w:rsid w:val="00E82C6A"/>
    <w:rsid w:val="00E93CE1"/>
    <w:rsid w:val="00EC59C3"/>
    <w:rsid w:val="00ED3E36"/>
    <w:rsid w:val="00F031E5"/>
    <w:rsid w:val="00F05B84"/>
    <w:rsid w:val="00F10125"/>
    <w:rsid w:val="00F4535F"/>
    <w:rsid w:val="00F45C42"/>
    <w:rsid w:val="00F51038"/>
    <w:rsid w:val="00F712F3"/>
    <w:rsid w:val="00F772D3"/>
    <w:rsid w:val="00F9434D"/>
    <w:rsid w:val="00F96EDC"/>
    <w:rsid w:val="00F97CCB"/>
    <w:rsid w:val="00FB4EA3"/>
    <w:rsid w:val="00FD57D1"/>
    <w:rsid w:val="00FE64DA"/>
    <w:rsid w:val="00FF1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391AED"/>
  <w15:chartTrackingRefBased/>
  <w15:docId w15:val="{8B1A2C45-DE50-4BB0-9716-3405CB7E1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760E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41B2A"/>
    <w:pPr>
      <w:keepNext/>
      <w:jc w:val="center"/>
      <w:outlineLvl w:val="0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975E05"/>
    <w:pPr>
      <w:ind w:left="720"/>
      <w:contextualSpacing/>
    </w:pPr>
  </w:style>
  <w:style w:type="character" w:customStyle="1" w:styleId="a8">
    <w:name w:val="Основной текст + Курсив"/>
    <w:basedOn w:val="a0"/>
    <w:rsid w:val="00065A2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7"/>
      <w:szCs w:val="27"/>
      <w:u w:val="none"/>
      <w:shd w:val="clear" w:color="auto" w:fill="FFFFFF"/>
      <w:lang w:val="ru-RU"/>
    </w:rPr>
  </w:style>
  <w:style w:type="character" w:customStyle="1" w:styleId="a9">
    <w:name w:val="Основной текст_"/>
    <w:basedOn w:val="a0"/>
    <w:link w:val="11"/>
    <w:rsid w:val="00065A29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9"/>
    <w:rsid w:val="00065A29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F4535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"/>
    <w:link w:val="ab"/>
    <w:uiPriority w:val="1"/>
    <w:qFormat/>
    <w:rsid w:val="00F4535F"/>
    <w:pPr>
      <w:widowControl w:val="0"/>
      <w:autoSpaceDE w:val="0"/>
      <w:autoSpaceDN w:val="0"/>
      <w:ind w:left="1020"/>
    </w:pPr>
    <w:rPr>
      <w:sz w:val="28"/>
      <w:szCs w:val="28"/>
      <w:lang w:bidi="ru-RU"/>
    </w:rPr>
  </w:style>
  <w:style w:type="character" w:customStyle="1" w:styleId="ab">
    <w:name w:val="Основной текст Знак"/>
    <w:basedOn w:val="a0"/>
    <w:link w:val="aa"/>
    <w:uiPriority w:val="1"/>
    <w:rsid w:val="00F4535F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TableParagraph">
    <w:name w:val="Table Paragraph"/>
    <w:basedOn w:val="a"/>
    <w:uiPriority w:val="1"/>
    <w:qFormat/>
    <w:rsid w:val="00F4535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table" w:styleId="ac">
    <w:name w:val="Table Grid"/>
    <w:basedOn w:val="a1"/>
    <w:uiPriority w:val="39"/>
    <w:rsid w:val="00982A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rmal (Web)"/>
    <w:basedOn w:val="a"/>
    <w:uiPriority w:val="99"/>
    <w:unhideWhenUsed/>
    <w:rsid w:val="00E82C6A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rsid w:val="00141B2A"/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1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6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2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D92EFD-7EE2-4E79-A697-1959E1B24A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5</TotalTime>
  <Pages>6</Pages>
  <Words>973</Words>
  <Characters>5547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Артем Калашников</cp:lastModifiedBy>
  <cp:revision>22</cp:revision>
  <dcterms:created xsi:type="dcterms:W3CDTF">2022-02-09T08:48:00Z</dcterms:created>
  <dcterms:modified xsi:type="dcterms:W3CDTF">2022-10-06T08:36:00Z</dcterms:modified>
</cp:coreProperties>
</file>